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"/>
  </p:notesMasterIdLst>
  <p:sldIdLst>
    <p:sldId id="280" r:id="rId2"/>
    <p:sldId id="281" r:id="rId3"/>
    <p:sldId id="284" r:id="rId4"/>
    <p:sldId id="291" r:id="rId5"/>
    <p:sldId id="285" r:id="rId6"/>
    <p:sldId id="286" r:id="rId7"/>
    <p:sldId id="287" r:id="rId8"/>
    <p:sldId id="288" r:id="rId9"/>
    <p:sldId id="289" r:id="rId10"/>
    <p:sldId id="290" r:id="rId11"/>
    <p:sldId id="278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94660"/>
  </p:normalViewPr>
  <p:slideViewPr>
    <p:cSldViewPr>
      <p:cViewPr varScale="1">
        <p:scale>
          <a:sx n="110" d="100"/>
          <a:sy n="110" d="100"/>
        </p:scale>
        <p:origin x="165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t>19.04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_________Microsoft_Visio11111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34888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64088" y="3151949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356992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653136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вязкоупругие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вязкоупругие ткани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еформации вязкоупругих тканей.</a:t>
            </a:r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Частная постановка задач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вязкоупругих тканях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/>
                      <m:t>𝛼</m:t>
                    </m:r>
                    <m:r>
                      <a:rPr lang="ru-RU" sz="2000" i="1"/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/>
                      <m:t>𝛾</m:t>
                    </m:r>
                    <m:r>
                      <a:rPr lang="ru-RU" sz="2000" i="1"/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endParaRPr lang="ru-RU" sz="2000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  <a:blipFill rotWithShape="0">
                <a:blip r:embed="rId3"/>
                <a:stretch>
                  <a:fillRect l="-1357" t="-1325" r="-21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5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8436"/>
              </p:ext>
            </p:extLst>
          </p:nvPr>
        </p:nvGraphicFramePr>
        <p:xfrm>
          <a:off x="4742656" y="1268760"/>
          <a:ext cx="4221832" cy="280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4" imgW="2304913" imgH="1533698" progId="Visio.Drawing.15">
                  <p:embed/>
                </p:oleObj>
              </mc:Choice>
              <mc:Fallback>
                <p:oleObj r:id="rId4" imgW="2304913" imgH="15336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2656" y="1268760"/>
                        <a:ext cx="4221832" cy="2808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11560" y="4662095"/>
            <a:ext cx="81420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/>
              <a:t>деформация иглы в зависимости от поступательного движения;</a:t>
            </a:r>
          </a:p>
        </p:txBody>
      </p:sp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деформ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08</TotalTime>
  <Words>248</Words>
  <Application>Microsoft Office PowerPoint</Application>
  <PresentationFormat>Экран (4:3)</PresentationFormat>
  <Paragraphs>44</Paragraphs>
  <Slides>1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6" baseType="lpstr">
      <vt:lpstr>Arial</vt:lpstr>
      <vt:lpstr>Calibri</vt:lpstr>
      <vt:lpstr>Symbol</vt:lpstr>
      <vt:lpstr>Тема Office</vt:lpstr>
      <vt:lpstr>Visio.Drawing.15</vt:lpstr>
      <vt:lpstr>Модель деформируемого объекта управления</vt:lpstr>
      <vt:lpstr>Робототехника в современной медицине</vt:lpstr>
      <vt:lpstr>Общая постановка задачи</vt:lpstr>
      <vt:lpstr>Общая постановка задачи</vt:lpstr>
      <vt:lpstr>Частная постановка задачи</vt:lpstr>
      <vt:lpstr>Модель деформации</vt:lpstr>
      <vt:lpstr>Результаты моделирования сравнение с экспериментом</vt:lpstr>
      <vt:lpstr>Эксперимент</vt:lpstr>
      <vt:lpstr>ВЫводы</vt:lpstr>
      <vt:lpstr>Публикации Сотрудничество с цнии ртк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10</cp:revision>
  <dcterms:created xsi:type="dcterms:W3CDTF">2018-04-19T17:59:03Z</dcterms:created>
  <dcterms:modified xsi:type="dcterms:W3CDTF">2018-04-19T19:47:28Z</dcterms:modified>
</cp:coreProperties>
</file>